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111118" w:rsidP="00980599">
      <w:pPr>
        <w:pStyle w:val="AralkYok"/>
        <w:jc w:val="center"/>
      </w:pPr>
      <w:r>
        <w:object w:dxaOrig="11381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626.4pt" o:ole="">
            <v:imagedata r:id="rId6" o:title=""/>
          </v:shape>
          <o:OLEObject Type="Embed" ProgID="Visio.Drawing.15" ShapeID="_x0000_i1025" DrawAspect="Content" ObjectID="_1616656429" r:id="rId7"/>
        </w:object>
      </w:r>
    </w:p>
    <w:p w:rsidR="005323CB" w:rsidRDefault="005323CB" w:rsidP="00980599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58A9" w:rsidRDefault="00B958A9" w:rsidP="00534F7F">
      <w:pPr>
        <w:spacing w:after="0" w:line="240" w:lineRule="auto"/>
      </w:pPr>
      <w:r>
        <w:separator/>
      </w:r>
    </w:p>
  </w:endnote>
  <w:endnote w:type="continuationSeparator" w:id="0">
    <w:p w:rsidR="00B958A9" w:rsidRDefault="00B958A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2C37" w:rsidRDefault="008B2C37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B2C3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B2C37" w:rsidRDefault="008B2C37" w:rsidP="008B2C3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B2C3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B2C3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2C37" w:rsidRDefault="008B2C37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58A9" w:rsidRDefault="00B958A9" w:rsidP="00534F7F">
      <w:pPr>
        <w:spacing w:after="0" w:line="240" w:lineRule="auto"/>
      </w:pPr>
      <w:r>
        <w:separator/>
      </w:r>
    </w:p>
  </w:footnote>
  <w:footnote w:type="continuationSeparator" w:id="0">
    <w:p w:rsidR="00B958A9" w:rsidRDefault="00B958A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2C37" w:rsidRDefault="008B2C37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11118" w:rsidRPr="00111118" w:rsidRDefault="0011111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11118">
            <w:rPr>
              <w:rFonts w:ascii="Cambria" w:hAnsi="Cambria"/>
              <w:b/>
              <w:color w:val="002060"/>
            </w:rPr>
            <w:t>KURUM DIŞINDAN ÖĞRETİM ÜYESİ GÖREVLENDİRME(2547Sayılı Kanunun 40/d maddesi)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B2C37">
            <w:rPr>
              <w:rFonts w:ascii="Cambria" w:hAnsi="Cambria"/>
              <w:color w:val="002060"/>
              <w:sz w:val="16"/>
              <w:szCs w:val="16"/>
            </w:rPr>
            <w:t>02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B2C3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2C37" w:rsidRDefault="008B2C3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11118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715C4E"/>
    <w:rsid w:val="0073606C"/>
    <w:rsid w:val="0084550B"/>
    <w:rsid w:val="008A605F"/>
    <w:rsid w:val="008B2C37"/>
    <w:rsid w:val="00916978"/>
    <w:rsid w:val="00937969"/>
    <w:rsid w:val="00944C23"/>
    <w:rsid w:val="00980599"/>
    <w:rsid w:val="00A125A4"/>
    <w:rsid w:val="00A354CE"/>
    <w:rsid w:val="00B94075"/>
    <w:rsid w:val="00B958A9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9</cp:revision>
  <cp:lastPrinted>2019-02-19T13:40:00Z</cp:lastPrinted>
  <dcterms:created xsi:type="dcterms:W3CDTF">2019-03-07T15:10:00Z</dcterms:created>
  <dcterms:modified xsi:type="dcterms:W3CDTF">2019-04-13T07:27:00Z</dcterms:modified>
</cp:coreProperties>
</file>